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1206" w:rsidRPr="00385A8C" w:rsidRDefault="00981206" w:rsidP="0098120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385A8C">
        <w:rPr>
          <w:rFonts w:ascii="Times New Roman" w:hAnsi="Times New Roman" w:cs="Times New Roman"/>
          <w:sz w:val="28"/>
          <w:szCs w:val="28"/>
          <w:lang w:val="be-BY"/>
        </w:rPr>
        <w:t>Министерство образования Республики Беларусь</w:t>
      </w:r>
    </w:p>
    <w:p w:rsidR="00981206" w:rsidRPr="00385A8C" w:rsidRDefault="00981206" w:rsidP="0098120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385A8C">
        <w:rPr>
          <w:rFonts w:ascii="Times New Roman" w:hAnsi="Times New Roman" w:cs="Times New Roman"/>
          <w:sz w:val="28"/>
          <w:szCs w:val="28"/>
          <w:lang w:val="be-BY"/>
        </w:rPr>
        <w:t>Учреждение образования “Белорусский государственный технологический университет”</w:t>
      </w:r>
    </w:p>
    <w:p w:rsidR="00981206" w:rsidRPr="00385A8C" w:rsidRDefault="00981206" w:rsidP="0098120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5A8C">
        <w:rPr>
          <w:rFonts w:ascii="Times New Roman" w:hAnsi="Times New Roman" w:cs="Times New Roman"/>
          <w:sz w:val="28"/>
          <w:szCs w:val="28"/>
          <w:lang w:val="be-BY"/>
        </w:rPr>
        <w:t>Кафедра полиграфического оборудования и систем обработки информации</w:t>
      </w: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sz w:val="40"/>
          <w:szCs w:val="28"/>
          <w:lang w:val="be-BY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sz w:val="40"/>
          <w:szCs w:val="28"/>
          <w:lang w:val="be-BY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  <w:lang w:val="be-BY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  <w:lang w:val="be-BY"/>
        </w:rPr>
      </w:pPr>
    </w:p>
    <w:p w:rsidR="00981206" w:rsidRPr="00385A8C" w:rsidRDefault="00981206" w:rsidP="00981206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28"/>
          <w:lang w:val="be-BY"/>
        </w:rPr>
      </w:pPr>
    </w:p>
    <w:p w:rsidR="00981206" w:rsidRPr="00385A8C" w:rsidRDefault="00981206" w:rsidP="00981206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28"/>
        </w:rPr>
      </w:pPr>
      <w:r w:rsidRPr="00385A8C">
        <w:rPr>
          <w:rFonts w:ascii="Times New Roman" w:hAnsi="Times New Roman" w:cs="Times New Roman"/>
          <w:b/>
          <w:sz w:val="44"/>
          <w:szCs w:val="28"/>
          <w:lang w:val="be-BY"/>
        </w:rPr>
        <w:t>Лабораторная работа</w:t>
      </w:r>
      <w:r>
        <w:rPr>
          <w:rFonts w:ascii="Times New Roman" w:hAnsi="Times New Roman" w:cs="Times New Roman"/>
          <w:b/>
          <w:sz w:val="44"/>
          <w:szCs w:val="28"/>
        </w:rPr>
        <w:t xml:space="preserve"> №2</w:t>
      </w:r>
    </w:p>
    <w:p w:rsidR="00981206" w:rsidRPr="00981206" w:rsidRDefault="00981206" w:rsidP="00981206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981206">
        <w:rPr>
          <w:rFonts w:ascii="Times New Roman" w:hAnsi="Times New Roman" w:cs="Times New Roman"/>
          <w:b/>
          <w:sz w:val="44"/>
          <w:szCs w:val="44"/>
        </w:rPr>
        <w:t>Комбинаторные алгоритмы решения оптимизационных задач</w:t>
      </w: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jc w:val="both"/>
        <w:rPr>
          <w:rFonts w:ascii="Times New Roman" w:hAnsi="Times New Roman" w:cs="Times New Roman"/>
          <w:b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ind w:firstLine="2977"/>
        <w:jc w:val="both"/>
        <w:rPr>
          <w:rFonts w:ascii="Times New Roman" w:hAnsi="Times New Roman" w:cs="Times New Roman"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ind w:firstLine="2977"/>
        <w:jc w:val="both"/>
        <w:rPr>
          <w:rFonts w:ascii="Times New Roman" w:hAnsi="Times New Roman" w:cs="Times New Roman"/>
          <w:sz w:val="40"/>
          <w:szCs w:val="28"/>
        </w:rPr>
      </w:pPr>
    </w:p>
    <w:p w:rsidR="00981206" w:rsidRPr="00713FA2" w:rsidRDefault="00981206" w:rsidP="00981206">
      <w:pPr>
        <w:spacing w:after="0" w:line="240" w:lineRule="auto"/>
        <w:ind w:firstLine="2977"/>
        <w:jc w:val="both"/>
        <w:rPr>
          <w:rFonts w:ascii="Times New Roman" w:hAnsi="Times New Roman" w:cs="Times New Roman"/>
          <w:sz w:val="40"/>
          <w:szCs w:val="28"/>
        </w:rPr>
      </w:pPr>
    </w:p>
    <w:p w:rsidR="00981206" w:rsidRDefault="00981206" w:rsidP="00981206">
      <w:pPr>
        <w:spacing w:after="0" w:line="240" w:lineRule="auto"/>
        <w:ind w:firstLine="2552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spacing w:after="0" w:line="240" w:lineRule="auto"/>
        <w:ind w:firstLine="2552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spacing w:after="0" w:line="240" w:lineRule="auto"/>
        <w:ind w:firstLine="2552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981206" w:rsidRPr="008C0345" w:rsidRDefault="00981206" w:rsidP="00981206">
      <w:pPr>
        <w:spacing w:after="0" w:line="240" w:lineRule="auto"/>
        <w:ind w:firstLine="2552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ил</w:t>
      </w:r>
      <w:r w:rsidRPr="006B3953">
        <w:rPr>
          <w:rFonts w:ascii="Times New Roman" w:hAnsi="Times New Roman" w:cs="Times New Roman"/>
          <w:b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C0345">
        <w:rPr>
          <w:rFonts w:ascii="Times New Roman" w:hAnsi="Times New Roman" w:cs="Times New Roman"/>
          <w:sz w:val="28"/>
          <w:szCs w:val="28"/>
        </w:rPr>
        <w:t>Теханов Антон Викторович</w:t>
      </w:r>
    </w:p>
    <w:p w:rsidR="00981206" w:rsidRDefault="00981206" w:rsidP="001A20CF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="001A20CF">
        <w:rPr>
          <w:rFonts w:ascii="Times New Roman" w:hAnsi="Times New Roman" w:cs="Times New Roman"/>
          <w:b/>
          <w:sz w:val="28"/>
          <w:szCs w:val="28"/>
        </w:rPr>
        <w:t xml:space="preserve">                              </w:t>
      </w:r>
      <w:r w:rsidRPr="006B3953">
        <w:rPr>
          <w:rFonts w:ascii="Times New Roman" w:hAnsi="Times New Roman" w:cs="Times New Roman"/>
          <w:b/>
          <w:sz w:val="28"/>
          <w:szCs w:val="28"/>
        </w:rPr>
        <w:t>Старший преподаватель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A20CF">
        <w:rPr>
          <w:rFonts w:ascii="Times New Roman" w:hAnsi="Times New Roman" w:cs="Times New Roman"/>
          <w:sz w:val="28"/>
          <w:szCs w:val="28"/>
        </w:rPr>
        <w:t>Берников Владислав Олегович</w:t>
      </w:r>
    </w:p>
    <w:p w:rsid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A28E8" w:rsidRPr="002A28E8" w:rsidRDefault="00981206" w:rsidP="002A28E8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 w:bidi="kn-IN"/>
        </w:rPr>
      </w:pPr>
      <w:r w:rsidRPr="00C61902"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41118E">
        <w:rPr>
          <w:rFonts w:ascii="Times New Roman" w:hAnsi="Times New Roman" w:cs="Times New Roman"/>
          <w:sz w:val="28"/>
          <w:szCs w:val="28"/>
        </w:rPr>
        <w:t xml:space="preserve">: </w:t>
      </w:r>
      <w:r w:rsidR="002A28E8" w:rsidRPr="002A28E8">
        <w:rPr>
          <w:rFonts w:ascii="Times New Roman" w:eastAsia="Times New Roman" w:hAnsi="Times New Roman" w:cs="Times New Roman"/>
          <w:kern w:val="32"/>
          <w:sz w:val="28"/>
          <w:szCs w:val="28"/>
          <w:lang w:eastAsia="ru-RU" w:bidi="kn-IN"/>
        </w:rPr>
        <w:t xml:space="preserve">приобрести навыки </w:t>
      </w:r>
      <w:r w:rsidR="002A28E8" w:rsidRPr="002A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ки генераторов подмножеств, перестановок, сочетаний и размещений на С++; научиться применять разработанные генераторы для решения задач о рюкзаке (упрощенную, </w:t>
      </w:r>
      <w:r w:rsidR="002A28E8" w:rsidRPr="002A28E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оммивояжера, об оптимальной загрузке судна и об оптимальной загрузке судна с центровкой</w:t>
      </w:r>
      <w:r w:rsidR="002A28E8" w:rsidRPr="002A28E8">
        <w:rPr>
          <w:rFonts w:ascii="Times New Roman" w:eastAsia="Times New Roman" w:hAnsi="Times New Roman" w:cs="Times New Roman"/>
          <w:kern w:val="32"/>
          <w:sz w:val="28"/>
          <w:szCs w:val="28"/>
          <w:lang w:eastAsia="ru-RU" w:bidi="kn-IN"/>
        </w:rPr>
        <w:t>.</w:t>
      </w:r>
    </w:p>
    <w:p w:rsidR="00981206" w:rsidRPr="00863F83" w:rsidRDefault="00981206" w:rsidP="00981206">
      <w:pPr>
        <w:jc w:val="both"/>
        <w:rPr>
          <w:rFonts w:ascii="Times New Roman" w:hAnsi="Times New Roman" w:cs="Times New Roman"/>
          <w:sz w:val="28"/>
          <w:szCs w:val="28"/>
          <w:lang w:bidi="kn-IN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 w:rsidRPr="00981206">
        <w:rPr>
          <w:rFonts w:ascii="Times New Roman" w:hAnsi="Times New Roman" w:cs="Times New Roman"/>
          <w:b/>
          <w:caps/>
          <w:sz w:val="28"/>
          <w:szCs w:val="28"/>
        </w:rPr>
        <w:t>Теоретическое введение: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:rsidR="00981206" w:rsidRPr="00981206" w:rsidRDefault="00981206" w:rsidP="00981206">
      <w:pPr>
        <w:pStyle w:val="a3"/>
        <w:numPr>
          <w:ilvl w:val="0"/>
          <w:numId w:val="1"/>
        </w:numPr>
        <w:jc w:val="both"/>
        <w:rPr>
          <w:b/>
          <w:sz w:val="28"/>
          <w:szCs w:val="28"/>
        </w:rPr>
      </w:pPr>
      <w:r w:rsidRPr="00981206">
        <w:rPr>
          <w:b/>
          <w:sz w:val="28"/>
          <w:szCs w:val="28"/>
        </w:rPr>
        <w:t>Генерация  подмножеств заданного множества</w:t>
      </w:r>
    </w:p>
    <w:p w:rsidR="00981206" w:rsidRPr="00981206" w:rsidRDefault="00981206" w:rsidP="00981206">
      <w:pPr>
        <w:pStyle w:val="a3"/>
        <w:ind w:left="360"/>
        <w:jc w:val="both"/>
        <w:rPr>
          <w:b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5pt;height:512.5pt" o:ole="">
            <v:imagedata r:id="rId7" o:title=""/>
          </v:shape>
          <o:OLEObject Type="Embed" ProgID="Visio.Drawing.11" ShapeID="_x0000_i1025" DrawAspect="Content" ObjectID="_1678099609" r:id="rId8"/>
        </w:object>
      </w:r>
    </w:p>
    <w:p w:rsidR="00981206" w:rsidRPr="00981206" w:rsidRDefault="00981206" w:rsidP="00981206">
      <w:pPr>
        <w:spacing w:before="120" w:after="280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>Рис. 1. Генерация множества всех подмножеств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0A66B6B5" wp14:editId="217BEDDC">
                <wp:extent cx="5895340" cy="5321300"/>
                <wp:effectExtent l="0" t="0" r="10160" b="1270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53213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8C0345" w:rsidRPr="00713179" w:rsidRDefault="008C0345" w:rsidP="00981206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A66B6B5"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41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" fillcolor="#f8f8f8">
                <v:textbox>
                  <w:txbxContent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8C0345" w:rsidRPr="00713179" w:rsidRDefault="008C0345" w:rsidP="00981206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2. Шаблон структуры генератора множества всех подмножеств </w:t>
      </w: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tabs>
          <w:tab w:val="left" w:pos="5424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2A60DBED" wp14:editId="60E1E61E">
                <wp:extent cx="5128260" cy="6987540"/>
                <wp:effectExtent l="0" t="0" r="15240" b="2286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28260" cy="69875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A81CA2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A60DBED" id="Поле 188" o:spid="_x0000_s1027" type="#_x0000_t202" style="width:403.8pt;height:550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" fillcolor="#f8f8f8">
                <v:textbox>
                  <w:txbxContent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A81CA2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3. Реализация методов структуры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subset</w:t>
      </w:r>
      <w:r w:rsidRPr="009812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5545F0A1" wp14:editId="772D2142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8C0345" w:rsidRPr="00A03C4E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8C0345" w:rsidRPr="00A03C4E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FA3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BA0D2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8C0345" w:rsidRPr="00997657" w:rsidRDefault="008C0345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545F0A1"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Xi6MW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8C0345" w:rsidRPr="00A03C4E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8C0345" w:rsidRPr="00A03C4E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FA3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BA0D2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8C0345" w:rsidRPr="00997657" w:rsidRDefault="008C0345" w:rsidP="00981206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A20CF" w:rsidRPr="00981206" w:rsidRDefault="001A20CF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1A20CF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809FAEC" wp14:editId="619ADEBC">
            <wp:extent cx="2781443" cy="29211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81443" cy="29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4. Пример применения генератора множества всех подмножеств 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pStyle w:val="a3"/>
        <w:numPr>
          <w:ilvl w:val="0"/>
          <w:numId w:val="1"/>
        </w:numPr>
        <w:jc w:val="both"/>
        <w:rPr>
          <w:b/>
          <w:sz w:val="28"/>
          <w:szCs w:val="28"/>
        </w:rPr>
      </w:pPr>
      <w:r w:rsidRPr="00981206">
        <w:rPr>
          <w:b/>
          <w:sz w:val="28"/>
          <w:szCs w:val="28"/>
        </w:rPr>
        <w:t>Генерация сочетаний</w:t>
      </w:r>
    </w:p>
    <w:p w:rsidR="00981206" w:rsidRPr="00981206" w:rsidRDefault="00981206" w:rsidP="00981206">
      <w:pPr>
        <w:pStyle w:val="a3"/>
        <w:ind w:left="1065"/>
        <w:jc w:val="both"/>
        <w:rPr>
          <w:b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lastRenderedPageBreak/>
        <w:t xml:space="preserve">На рис. 14 представлена схема построения множества сочетаний </w:t>
      </w:r>
      <w:r w:rsidRPr="00981206">
        <w:rPr>
          <w:rFonts w:ascii="Times New Roman" w:hAnsi="Times New Roman" w:cs="Times New Roman"/>
          <w:position w:val="-16"/>
          <w:sz w:val="28"/>
          <w:szCs w:val="28"/>
        </w:rPr>
        <w:object w:dxaOrig="560" w:dyaOrig="420">
          <v:shape id="_x0000_i1026" type="#_x0000_t75" style="width:27.5pt;height:21pt" o:ole="">
            <v:imagedata r:id="rId10" o:title=""/>
          </v:shape>
          <o:OLEObject Type="Embed" ProgID="Equation.3" ShapeID="_x0000_i1026" DrawAspect="Content" ObjectID="_1678099610" r:id="rId11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из элементов множества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1820" w:dyaOrig="360">
          <v:shape id="_x0000_i1027" type="#_x0000_t75" style="width:90.5pt;height:18pt" o:ole="">
            <v:imagedata r:id="rId12" o:title=""/>
          </v:shape>
          <o:OLEObject Type="Embed" ProgID="Equation.3" ShapeID="_x0000_i1027" DrawAspect="Content" ObjectID="_1678099611" r:id="rId13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28" type="#_x0000_t75" style="width:20.5pt;height:19pt" o:ole="">
            <v:imagedata r:id="rId14" o:title=""/>
          </v:shape>
          <o:OLEObject Type="Embed" ProgID="Equation.3" ShapeID="_x0000_i1028" DrawAspect="Content" ObjectID="_1678099612" r:id="rId15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</w:t>
      </w:r>
      <w:r w:rsidRPr="00981206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940" w:dyaOrig="420">
          <v:shape id="_x0000_i1029" type="#_x0000_t75" style="width:47pt;height:21pt" o:ole="">
            <v:imagedata r:id="rId16" o:title=""/>
          </v:shape>
          <o:OLEObject Type="Embed" ProgID="Equation.3" ShapeID="_x0000_i1029" DrawAspect="Content" ObjectID="_1678099613" r:id="rId17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и элементов множества </w:t>
      </w:r>
      <w:r w:rsidRPr="00981206">
        <w:rPr>
          <w:rFonts w:ascii="Times New Roman" w:hAnsi="Times New Roman" w:cs="Times New Roman"/>
          <w:position w:val="-6"/>
          <w:sz w:val="28"/>
          <w:szCs w:val="28"/>
        </w:rPr>
        <w:object w:dxaOrig="360" w:dyaOrig="300">
          <v:shape id="_x0000_i1030" type="#_x0000_t75" style="width:18pt;height:15pt" o:ole="">
            <v:imagedata r:id="rId18" o:title=""/>
          </v:shape>
          <o:OLEObject Type="Embed" ProgID="Equation.3" ShapeID="_x0000_i1030" DrawAspect="Content" ObjectID="_1678099614" r:id="rId19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Pr="00981206">
        <w:rPr>
          <w:rFonts w:ascii="Times New Roman" w:hAnsi="Times New Roman" w:cs="Times New Roman"/>
          <w:position w:val="-16"/>
          <w:sz w:val="28"/>
          <w:szCs w:val="28"/>
        </w:rPr>
        <w:object w:dxaOrig="639" w:dyaOrig="420">
          <v:shape id="_x0000_i1031" type="#_x0000_t75" style="width:32pt;height:21pt" o:ole="">
            <v:imagedata r:id="rId20" o:title=""/>
          </v:shape>
          <o:OLEObject Type="Embed" ProgID="Equation.3" ShapeID="_x0000_i1031" DrawAspect="Content" ObjectID="_1678099615" r:id="rId21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981206">
        <w:rPr>
          <w:rFonts w:ascii="Times New Roman" w:hAnsi="Times New Roman" w:cs="Times New Roman"/>
          <w:position w:val="-4"/>
          <w:sz w:val="28"/>
          <w:szCs w:val="28"/>
        </w:rPr>
        <w:object w:dxaOrig="320" w:dyaOrig="279">
          <v:shape id="_x0000_i1032" type="#_x0000_t75" style="width:15.5pt;height:14.5pt" o:ole="">
            <v:imagedata r:id="rId22" o:title=""/>
          </v:shape>
          <o:OLEObject Type="Embed" ProgID="Equation.3" ShapeID="_x0000_i1032" DrawAspect="Content" ObjectID="_1678099616" r:id="rId23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920" w:dyaOrig="440">
          <v:shape id="_x0000_i1033" type="#_x0000_t75" style="width:46pt;height:22pt" o:ole="">
            <v:imagedata r:id="rId24" o:title=""/>
          </v:shape>
          <o:OLEObject Type="Embed" ProgID="Equation.3" ShapeID="_x0000_i1033" DrawAspect="Content" ObjectID="_1678099617" r:id="rId25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как и алгоритм генерации множества всех подмножеств.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object w:dxaOrig="10993" w:dyaOrig="11299">
          <v:shape id="_x0000_i1034" type="#_x0000_t75" style="width:431.5pt;height:443.5pt" o:ole="">
            <v:imagedata r:id="rId26" o:title=""/>
          </v:shape>
          <o:OLEObject Type="Embed" ProgID="Visio.Drawing.11" ShapeID="_x0000_i1034" DrawAspect="Content" ObjectID="_1678099618" r:id="rId27"/>
        </w:objec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>Рис.14. Схема генерации сочетаний на основе множества всех подмножеств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xcombination</w:t>
      </w:r>
      <w:r w:rsidRPr="00981206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4D15E72A" wp14:editId="5C521737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554946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8C0345" w:rsidRPr="00CE6E4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8C0345" w:rsidRPr="00713179" w:rsidRDefault="008C0345" w:rsidP="00981206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7953B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D15E72A" id="Поле 496" o:spid="_x0000_s1029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" fillcolor="#f8f8f8">
                <v:textbox>
                  <w:txbxContent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554946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8C0345" w:rsidRPr="00CE6E4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8C0345" w:rsidRPr="00713179" w:rsidRDefault="008C0345" w:rsidP="00981206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7953B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15. Шаблон структуры генератора сочетаний  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54517478" wp14:editId="53EDF11D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8C0345" w:rsidRPr="009F1DA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9F1DA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9F1DA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8C0345" w:rsidRPr="009F1DA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9F1DA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8C0345" w:rsidRPr="00C7090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C0345" w:rsidRPr="00BB505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E9286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8C0345" w:rsidRPr="00E9286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8C0345" w:rsidRPr="00BB505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4224A2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8C0345" w:rsidRPr="00EF712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8C0345" w:rsidRPr="009F1DA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4517478" id="Поле 495" o:spid="_x0000_s1030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" fillcolor="#f8f8f8">
                <v:textbox>
                  <w:txbxContent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8C0345" w:rsidRPr="009F1DA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9F1DA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9F1DA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8C0345" w:rsidRPr="009F1DA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9F1DA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8C0345" w:rsidRPr="00C7090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C0345" w:rsidRPr="00BB505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E9286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8C0345" w:rsidRPr="00E9286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8C0345" w:rsidRPr="00BB505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4224A2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8C0345" w:rsidRPr="00EF712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8C0345" w:rsidRPr="009F1DA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16. Реализация функций  генератора сочетаний  </w:t>
      </w:r>
    </w:p>
    <w:p w:rsid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6A47D759" wp14:editId="611D6E29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C0345" w:rsidRPr="00997657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8C0345" w:rsidRPr="00554946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9B4C0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4224A2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8C0345" w:rsidRPr="004224A2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8C0345" w:rsidRPr="00887E2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A47D759" id="Поле 494" o:spid="_x0000_s1031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T+zPQIAAFw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" fillcolor="#f8f8f8">
                <v:textbox>
                  <w:txbxContent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0345" w:rsidRPr="00997657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8C0345" w:rsidRPr="00554946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9B4C0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4224A2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8C0345" w:rsidRPr="004224A2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8C0345" w:rsidRPr="00887E2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A20CF" w:rsidRPr="00981206" w:rsidRDefault="001A20CF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1A20CF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91818DF" wp14:editId="232395FD">
            <wp:extent cx="2787793" cy="211465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87793" cy="2114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b/>
          <w:sz w:val="28"/>
          <w:szCs w:val="28"/>
        </w:rPr>
        <w:t>3. Генерация перестановок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Схема алгоритма генерации множества всех перестановок множества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1700" w:dyaOrig="360">
          <v:shape id="_x0000_i1035" type="#_x0000_t75" style="width:84.5pt;height:18pt" o:ole="">
            <v:imagedata r:id="rId29" o:title=""/>
          </v:shape>
          <o:OLEObject Type="Embed" ProgID="Equation.3" ShapeID="_x0000_i1035" DrawAspect="Content" ObjectID="_1678099619" r:id="rId30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приведена на рис. 1. 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object w:dxaOrig="11738" w:dyaOrig="15534">
          <v:shape id="_x0000_i1036" type="#_x0000_t75" style="width:467pt;height:618.5pt" o:ole="">
            <v:imagedata r:id="rId31" o:title=""/>
          </v:shape>
          <o:OLEObject Type="Embed" ProgID="Visio.Drawing.11" ShapeID="_x0000_i1036" DrawAspect="Content" ObjectID="_1678099620" r:id="rId32"/>
        </w:objec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>Рис. 4.1. Схема работы алгоритма Джонсона – Троттера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420BC" w:rsidRDefault="00E420BC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420BC" w:rsidRDefault="00E420BC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еализация генератора перестановок на языке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981206">
        <w:rPr>
          <w:rFonts w:ascii="Times New Roman" w:hAnsi="Times New Roman" w:cs="Times New Roman"/>
          <w:b/>
          <w:sz w:val="28"/>
          <w:szCs w:val="28"/>
        </w:rPr>
        <w:t>++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На рис. 2 и 3 представлена программная реализация генератора перестановок. 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4FE82B53" wp14:editId="18D3017F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6A777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8C0345" w:rsidRPr="006A777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8C0345" w:rsidRPr="006A777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C0345" w:rsidRPr="00824AF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E82B53" id="Поле 71" o:spid="_x0000_s1032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JiVOJY7AgAAWg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:rsidR="008C0345" w:rsidRPr="006A777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8C0345" w:rsidRPr="006A777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8C0345" w:rsidRPr="006A777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C0345" w:rsidRPr="00824AF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2. Шаблон структуры генератора перестановок 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ED1FA7" wp14:editId="30E4448D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8C0345" w:rsidRPr="00E9286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/>
                              </w:rPr>
                              <w:t>unsigned __int64 fact(unsigned __int64 x){return (x == 0)?1:(x*fact(x-1));}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ED1FA7" id="Поле 70" o:spid="_x0000_s1033" type="#_x0000_t202" style="position:absolute;left:0;text-align:left;margin-left:.45pt;margin-top:-2.6pt;width:462pt;height:6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" fillcolor="#f8f8f8">
                <v:textbox>
                  <w:txbxContent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8C0345" w:rsidRPr="00E9286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/>
                        </w:rPr>
                        <w:t>unsigned __int64 fact(unsigned __int64 x){return (x == 0)?1:(x*fact(x-1));}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981206">
        <w:rPr>
          <w:rFonts w:ascii="Times New Roman" w:hAnsi="Times New Roman" w:cs="Times New Roman"/>
          <w:sz w:val="28"/>
          <w:szCs w:val="28"/>
        </w:rPr>
        <w:t>Рис. 3. Реализация функций генератора перестановок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4026AADE" wp14:editId="2675D1BA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3B509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8C0345" w:rsidRPr="008B72E8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8C0345" w:rsidRPr="008B72E8" w:rsidRDefault="008C0345" w:rsidP="00981206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26AADE" id="Поле 69" o:spid="_x0000_s1034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" fillcolor="#f8f8f8">
                <v:textbox>
                  <w:txbxContent>
                    <w:p w:rsidR="008C0345" w:rsidRPr="003B509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8C0345" w:rsidRPr="008B72E8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8C0345" w:rsidRPr="008B72E8" w:rsidRDefault="008C0345" w:rsidP="00981206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4. Пример применения генератора перестановок 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На рис. 6 изображена схема решения задачи коммивояжера с применением  генератора перестановок. Задача решается для пяти городов. 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object w:dxaOrig="11501" w:dyaOrig="14917">
          <v:shape id="_x0000_i1037" type="#_x0000_t75" style="width:425.5pt;height:552.5pt" o:ole="">
            <v:imagedata r:id="rId33" o:title=""/>
          </v:shape>
          <o:OLEObject Type="Embed" ProgID="Visio.Drawing.11" ShapeID="_x0000_i1037" DrawAspect="Content" ObjectID="_1678099621" r:id="rId34"/>
        </w:objec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6. Схема решения задачи коммивояжера 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асстояние между городами задается  следующей матрицей </w:t>
      </w:r>
      <w:r w:rsidRPr="00981206">
        <w:rPr>
          <w:rFonts w:ascii="Times New Roman" w:hAnsi="Times New Roman" w:cs="Times New Roman"/>
          <w:position w:val="-6"/>
          <w:sz w:val="28"/>
          <w:szCs w:val="28"/>
        </w:rPr>
        <w:object w:dxaOrig="360" w:dyaOrig="300">
          <v:shape id="_x0000_i1038" type="#_x0000_t75" style="width:18pt;height:15pt" o:ole="">
            <v:imagedata r:id="rId35" o:title=""/>
          </v:shape>
          <o:OLEObject Type="Embed" ProgID="Equation.3" ShapeID="_x0000_i1038" DrawAspect="Content" ObjectID="_1678099622" r:id="rId36"/>
        </w:objec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position w:val="-98"/>
          <w:sz w:val="28"/>
          <w:szCs w:val="28"/>
        </w:rPr>
        <w:object w:dxaOrig="4480" w:dyaOrig="2100">
          <v:shape id="_x0000_i1039" type="#_x0000_t75" style="width:224pt;height:105pt" o:ole="">
            <v:imagedata r:id="rId37" o:title=""/>
          </v:shape>
          <o:OLEObject Type="Embed" ProgID="Equation.3" ShapeID="_x0000_i1039" DrawAspect="Content" ObjectID="_1678099623" r:id="rId38"/>
        </w:object>
      </w:r>
    </w:p>
    <w:p w:rsidR="00981206" w:rsidRPr="00981206" w:rsidRDefault="00981206" w:rsidP="00981206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На рис. 7 и 8 представлен пример реализации на </w:t>
      </w:r>
      <w:r w:rsidRPr="0098120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81206">
        <w:rPr>
          <w:rFonts w:ascii="Times New Roman" w:hAnsi="Times New Roman" w:cs="Times New Roman"/>
          <w:sz w:val="28"/>
          <w:szCs w:val="28"/>
        </w:rPr>
        <w:t xml:space="preserve">++ функции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Pr="00981206">
        <w:rPr>
          <w:rFonts w:ascii="Times New Roman" w:hAnsi="Times New Roman" w:cs="Times New Roman"/>
          <w:sz w:val="28"/>
          <w:szCs w:val="28"/>
        </w:rPr>
        <w:t>, вычисляющей оптимальный кольцевой маршрут коммивояжера.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10FBA690" wp14:editId="21319B8F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0FBA690" id="Поле 68" o:spid="_x0000_s1035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" fillcolor="#f8f8f8">
                <v:textbox>
                  <w:txbxContent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7. Функция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Pr="00981206">
        <w:rPr>
          <w:rFonts w:ascii="Times New Roman" w:hAnsi="Times New Roman" w:cs="Times New Roman"/>
          <w:sz w:val="28"/>
          <w:szCs w:val="28"/>
        </w:rPr>
        <w:t xml:space="preserve">, решающая задачу коммивояжера 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07298E1A" wp14:editId="603D240E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560046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8C0345" w:rsidRPr="003E32AA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8C0345" w:rsidRPr="0046263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8C0345" w:rsidRPr="0046263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B670F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8C0345" w:rsidRPr="00B670FB" w:rsidRDefault="008C0345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7298E1A" id="Поле 67" o:spid="_x0000_s1036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" fillcolor="#f8f8f8">
                <v:textbox>
                  <w:txbxContent>
                    <w:p w:rsidR="008C0345" w:rsidRPr="00560046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8C0345" w:rsidRPr="003E32AA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8C0345" w:rsidRPr="0046263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8C0345" w:rsidRPr="0046263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B670F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8C0345" w:rsidRPr="00B670FB" w:rsidRDefault="008C0345" w:rsidP="00981206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8. Реализация функции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Pr="009812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На рис. 9 и 10 приведен пример вызова функции </w:t>
      </w:r>
      <w:r w:rsidRPr="00981206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Pr="0098120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81206">
        <w:rPr>
          <w:rFonts w:ascii="Times New Roman" w:hAnsi="Times New Roman" w:cs="Times New Roman"/>
          <w:sz w:val="28"/>
          <w:szCs w:val="28"/>
        </w:rPr>
        <w:t>для решения задачи с исходными данными к схеме на рис. 6.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249D1829" wp14:editId="39B4A606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8C0345" w:rsidRPr="004A2D4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8C0345" w:rsidRPr="00566FE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8C0345" w:rsidRPr="00566FEC" w:rsidRDefault="008C0345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49D1829" id="Поле 66" o:spid="_x0000_s1037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ZpBtrz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8C0345" w:rsidRPr="004A2D4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8C0345" w:rsidRPr="00566FE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8C0345" w:rsidRPr="00566FEC" w:rsidRDefault="008C0345" w:rsidP="00981206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9. Пример решения задачи коммивояжера </w: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981206" w:rsidRPr="00981206" w:rsidRDefault="00981206" w:rsidP="00981206">
      <w:pPr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625218CE" wp14:editId="028E94DF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8C0345" w:rsidRPr="00BD65F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8C0345" w:rsidRPr="001F4E62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25218CE" id="Поле 65" o:spid="_x0000_s1038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" fillcolor="#f8f8f8">
                <v:textbox>
                  <w:txbxContent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8C0345" w:rsidRPr="00BD65F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8C0345" w:rsidRPr="001F4E62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11. Вычисление продолжительности решения задачи коммивояжера при разном количестве городов </w:t>
      </w:r>
    </w:p>
    <w:p w:rsidR="001A20CF" w:rsidRPr="00981206" w:rsidRDefault="001A20CF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A20CF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4F0BD79" wp14:editId="5BB96464">
            <wp:extent cx="2775093" cy="3733992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75093" cy="3733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206" w:rsidRPr="00981206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b/>
          <w:sz w:val="28"/>
          <w:szCs w:val="28"/>
        </w:rPr>
        <w:t>4. Генерация размещений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На рис. 1 представлена схема построения множества размещений </w:t>
      </w:r>
      <w:r w:rsidRPr="00981206">
        <w:rPr>
          <w:rFonts w:ascii="Times New Roman" w:hAnsi="Times New Roman" w:cs="Times New Roman"/>
          <w:position w:val="-16"/>
          <w:sz w:val="28"/>
          <w:szCs w:val="28"/>
        </w:rPr>
        <w:object w:dxaOrig="540" w:dyaOrig="420">
          <v:shape id="_x0000_i1040" type="#_x0000_t75" style="width:27pt;height:21pt" o:ole="">
            <v:imagedata r:id="rId40" o:title=""/>
          </v:shape>
          <o:OLEObject Type="Embed" ProgID="Equation.3" ShapeID="_x0000_i1040" DrawAspect="Content" ObjectID="_1678099624" r:id="rId41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из элементов множества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1820" w:dyaOrig="360">
          <v:shape id="_x0000_i1041" type="#_x0000_t75" style="width:90.5pt;height:18pt" o:ole="">
            <v:imagedata r:id="rId42" o:title=""/>
          </v:shape>
          <o:OLEObject Type="Embed" ProgID="Equation.3" ShapeID="_x0000_i1041" DrawAspect="Content" ObjectID="_1678099625" r:id="rId43"/>
        </w:object>
      </w:r>
      <w:r w:rsidRPr="009812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object w:dxaOrig="10615" w:dyaOrig="15627">
          <v:shape id="_x0000_i1042" type="#_x0000_t75" style="width:448pt;height:623.5pt" o:ole="">
            <v:imagedata r:id="rId44" o:title=""/>
          </v:shape>
          <o:OLEObject Type="Embed" ProgID="Visio.Drawing.11" ShapeID="_x0000_i1042" DrawAspect="Content" ObjectID="_1678099626" r:id="rId45"/>
        </w:objec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>Рис.1. Схема генерации размещений</w:t>
      </w: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b/>
          <w:sz w:val="28"/>
          <w:szCs w:val="28"/>
        </w:rPr>
        <w:t>Реализация генератора размещений на языке С++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32F1D00E" wp14:editId="01C786E7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6A777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Pr="006A777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8C0345" w:rsidRPr="006A777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9E1154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713179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2F1D00E" id="Поле 149" o:spid="_x0000_s1039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" fillcolor="#f8f8f8">
                <v:textbox>
                  <w:txbxContent>
                    <w:p w:rsidR="008C0345" w:rsidRPr="006A777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Pr="006A777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8C0345" w:rsidRPr="006A777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9E1154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713179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2. Шаблон структуры генератора размещений 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5E8EFFEB" wp14:editId="2EFCB676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8C0345" w:rsidRPr="002354D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8C0345" w:rsidRPr="002354D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8C0345" w:rsidRPr="009E1154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E9286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/>
                              </w:rPr>
                              <w:t>unsigned __int64 fact(unsigned __int64 x){ return (x == 0)?1:(x*fact(x-1));};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582B8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2354D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Pr="0052682C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FB690D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171F1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8EFFEB" id="Поле 148" o:spid="_x0000_s1040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" fillcolor="#f8f8f8">
                <v:textbox>
                  <w:txbxContent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8C0345" w:rsidRPr="002354D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8C0345" w:rsidRPr="002354D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8C0345" w:rsidRPr="009E1154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E9286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/>
                        </w:rPr>
                        <w:t>unsigned __int64 fact(unsigned __int64 x){ return (x == 0)?1:(x*fact(x-1));};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582B8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2354D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Pr="0052682C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FB690D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171F1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 xml:space="preserve">Рис. 3. Реализация функций генератора размещений </w: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981206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120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2FF0A06A" wp14:editId="3D46CA4A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0345" w:rsidRPr="00D23BC3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8C0345" w:rsidRPr="009E1154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C0345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2354D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8C0345" w:rsidRPr="002354D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C0345" w:rsidRPr="002354D1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8C0345" w:rsidRPr="00A03FBB" w:rsidRDefault="008C0345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8C0345" w:rsidRPr="00A03FBB" w:rsidRDefault="008C0345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FF0A06A" id="Поле 147" o:spid="_x0000_s1041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" fillcolor="#f8f8f8">
                <v:textbox>
                  <w:txbxContent>
                    <w:p w:rsidR="008C0345" w:rsidRPr="00D23BC3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8C0345" w:rsidRPr="009E1154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0345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2354D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8C0345" w:rsidRPr="002354D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0345" w:rsidRPr="002354D1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8C0345" w:rsidRPr="00A03FBB" w:rsidRDefault="008C0345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8C0345" w:rsidRPr="00A03FBB" w:rsidRDefault="008C0345" w:rsidP="00981206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981206">
        <w:rPr>
          <w:rFonts w:ascii="Times New Roman" w:hAnsi="Times New Roman" w:cs="Times New Roman"/>
          <w:sz w:val="28"/>
          <w:szCs w:val="28"/>
        </w:rPr>
        <w:t>Рис.4. Пример использования генератора пере</w:t>
      </w:r>
      <w:r w:rsidR="001A20CF">
        <w:rPr>
          <w:rFonts w:ascii="Times New Roman" w:hAnsi="Times New Roman" w:cs="Times New Roman"/>
          <w:sz w:val="28"/>
          <w:szCs w:val="28"/>
        </w:rPr>
        <w:t>мещений</w:t>
      </w:r>
    </w:p>
    <w:p w:rsidR="001A20CF" w:rsidRPr="00981206" w:rsidRDefault="001A20CF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1A20CF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5DCAB0CC" wp14:editId="079660CB">
            <wp:extent cx="2787793" cy="387369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787793" cy="3873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206" w:rsidRPr="00981206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B20A5" w:rsidRDefault="00E420BC" w:rsidP="00E420B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Ход Работы</w:t>
      </w:r>
    </w:p>
    <w:p w:rsidR="00E420BC" w:rsidRDefault="00FF148F" w:rsidP="00FF148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FF148F">
        <w:rPr>
          <w:rFonts w:ascii="Times New Roman" w:hAnsi="Times New Roman" w:cs="Times New Roman"/>
          <w:b/>
          <w:sz w:val="28"/>
          <w:szCs w:val="28"/>
        </w:rPr>
        <w:t>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420BC">
        <w:rPr>
          <w:rFonts w:ascii="Times New Roman" w:hAnsi="Times New Roman" w:cs="Times New Roman"/>
          <w:sz w:val="28"/>
          <w:szCs w:val="28"/>
        </w:rPr>
        <w:t>Разработать генератор подмножеств заданного множества.</w:t>
      </w:r>
    </w:p>
    <w:p w:rsidR="00FF148F" w:rsidRDefault="00FF148F" w:rsidP="00FF148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ожность алгоритма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920" w:dyaOrig="440">
          <v:shape id="_x0000_i1043" type="#_x0000_t75" style="width:46pt;height:22pt" o:ole="">
            <v:imagedata r:id="rId24" o:title=""/>
          </v:shape>
          <o:OLEObject Type="Embed" ProgID="Equation.3" ShapeID="_x0000_i1043" DrawAspect="Content" ObjectID="_1678099627" r:id="rId47"/>
        </w:object>
      </w:r>
    </w:p>
    <w:p w:rsidR="00FF148F" w:rsidRPr="00FF148F" w:rsidRDefault="004B301E" w:rsidP="00FF148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C93525" wp14:editId="01A345CE">
            <wp:extent cx="5762625" cy="3648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48F" w:rsidRDefault="00FF148F" w:rsidP="00FF148F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F148F" w:rsidRDefault="00FF148F" w:rsidP="00FF148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FF148F">
        <w:rPr>
          <w:rFonts w:ascii="Times New Roman" w:hAnsi="Times New Roman" w:cs="Times New Roman"/>
          <w:b/>
          <w:sz w:val="28"/>
          <w:szCs w:val="28"/>
        </w:rPr>
        <w:t>:</w:t>
      </w:r>
      <w:r w:rsidRPr="004B30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F148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ть генератор сочетаний </w:t>
      </w:r>
    </w:p>
    <w:p w:rsidR="00FF148F" w:rsidRDefault="00FF148F" w:rsidP="00FF148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ность алгоритма</w:t>
      </w:r>
      <w:r w:rsidRPr="004B301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Pr="00981206">
        <w:rPr>
          <w:rFonts w:ascii="Times New Roman" w:hAnsi="Times New Roman" w:cs="Times New Roman"/>
          <w:position w:val="-12"/>
          <w:sz w:val="28"/>
          <w:szCs w:val="28"/>
        </w:rPr>
        <w:object w:dxaOrig="920" w:dyaOrig="440">
          <v:shape id="_x0000_i1044" type="#_x0000_t75" style="width:46pt;height:22pt" o:ole="">
            <v:imagedata r:id="rId24" o:title=""/>
          </v:shape>
          <o:OLEObject Type="Embed" ProgID="Equation.3" ShapeID="_x0000_i1044" DrawAspect="Content" ObjectID="_1678099628" r:id="rId49"/>
        </w:object>
      </w:r>
    </w:p>
    <w:p w:rsidR="00FF148F" w:rsidRPr="00FF148F" w:rsidRDefault="004B301E" w:rsidP="00FF148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64231B56" wp14:editId="77EDB128">
            <wp:extent cx="5600700" cy="2933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48F" w:rsidRDefault="003E6FCD" w:rsidP="003E6FCD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FF148F">
        <w:rPr>
          <w:rFonts w:ascii="Times New Roman" w:hAnsi="Times New Roman" w:cs="Times New Roman"/>
          <w:b/>
          <w:sz w:val="28"/>
          <w:szCs w:val="28"/>
        </w:rPr>
        <w:t>:</w:t>
      </w:r>
      <w:r w:rsidRPr="004B30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E6FCD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ть генератор перестановок</w:t>
      </w:r>
    </w:p>
    <w:p w:rsidR="003E6FCD" w:rsidRPr="004B301E" w:rsidRDefault="003E6FCD" w:rsidP="003E6FCD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ность алгоритма</w:t>
      </w:r>
      <w:r w:rsidRPr="004B301E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</w:t>
      </w:r>
      <w:r w:rsidRPr="004B301E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4B301E">
        <w:rPr>
          <w:rFonts w:ascii="Times New Roman" w:eastAsia="Times New Roman" w:hAnsi="Times New Roman" w:cs="Times New Roman"/>
          <w:sz w:val="28"/>
          <w:szCs w:val="28"/>
          <w:lang w:eastAsia="ru-RU"/>
        </w:rPr>
        <w:t>!)</w:t>
      </w:r>
    </w:p>
    <w:p w:rsidR="0002349A" w:rsidRDefault="004B301E" w:rsidP="003E6FC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822EB29" wp14:editId="5AA7FF93">
            <wp:extent cx="5438775" cy="25241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FCD" w:rsidRDefault="003E6FCD" w:rsidP="003E6FCD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 w:rsidRPr="008C0345">
        <w:rPr>
          <w:rFonts w:ascii="Times New Roman" w:hAnsi="Times New Roman" w:cs="Times New Roman"/>
          <w:b/>
          <w:sz w:val="28"/>
          <w:szCs w:val="28"/>
        </w:rPr>
        <w:t>4</w:t>
      </w:r>
      <w:r w:rsidRPr="00FF148F">
        <w:rPr>
          <w:rFonts w:ascii="Times New Roman" w:hAnsi="Times New Roman" w:cs="Times New Roman"/>
          <w:b/>
          <w:sz w:val="28"/>
          <w:szCs w:val="28"/>
        </w:rPr>
        <w:t>:</w:t>
      </w:r>
      <w:r w:rsidRPr="008C034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E6F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ть генератор размещений  </w:t>
      </w:r>
    </w:p>
    <w:p w:rsidR="003E6FCD" w:rsidRDefault="003E6FCD" w:rsidP="003E6FCD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ность алгоритма:</w:t>
      </w:r>
      <w:r w:rsidR="0002349A" w:rsidRPr="0002349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34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</w:t>
      </w:r>
      <w:r w:rsidR="0002349A" w:rsidRPr="0002349A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0234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02349A" w:rsidRPr="0002349A">
        <w:rPr>
          <w:rFonts w:ascii="Times New Roman" w:eastAsia="Times New Roman" w:hAnsi="Times New Roman" w:cs="Times New Roman"/>
          <w:sz w:val="28"/>
          <w:szCs w:val="28"/>
          <w:lang w:eastAsia="ru-RU"/>
        </w:rPr>
        <w:t>!/(</w:t>
      </w:r>
      <w:r w:rsidR="000234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="0002349A" w:rsidRPr="0002349A">
        <w:rPr>
          <w:rFonts w:ascii="Times New Roman" w:eastAsia="Times New Roman" w:hAnsi="Times New Roman" w:cs="Times New Roman"/>
          <w:sz w:val="28"/>
          <w:szCs w:val="28"/>
          <w:lang w:eastAsia="ru-RU"/>
        </w:rPr>
        <w:t>!(</w:t>
      </w:r>
      <w:r w:rsidR="000234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02349A" w:rsidRPr="0002349A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0234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="0002349A" w:rsidRPr="0002349A">
        <w:rPr>
          <w:rFonts w:ascii="Times New Roman" w:eastAsia="Times New Roman" w:hAnsi="Times New Roman" w:cs="Times New Roman"/>
          <w:sz w:val="28"/>
          <w:szCs w:val="28"/>
          <w:lang w:eastAsia="ru-RU"/>
        </w:rPr>
        <w:t>)!))</w:t>
      </w:r>
    </w:p>
    <w:p w:rsidR="0002349A" w:rsidRDefault="004B301E" w:rsidP="003E6FC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7B4BD92" wp14:editId="717A25D0">
            <wp:extent cx="5676900" cy="24098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185" w:rsidRPr="00641485" w:rsidRDefault="0002349A" w:rsidP="0064148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 w:rsidRPr="008F2185">
        <w:rPr>
          <w:rFonts w:ascii="Times New Roman" w:hAnsi="Times New Roman" w:cs="Times New Roman"/>
          <w:b/>
          <w:sz w:val="28"/>
          <w:szCs w:val="28"/>
        </w:rPr>
        <w:t>5</w:t>
      </w:r>
      <w:r w:rsidRPr="00FF148F">
        <w:rPr>
          <w:rFonts w:ascii="Times New Roman" w:hAnsi="Times New Roman" w:cs="Times New Roman"/>
          <w:b/>
          <w:sz w:val="28"/>
          <w:szCs w:val="28"/>
        </w:rPr>
        <w:t>:</w:t>
      </w:r>
      <w:r w:rsidRPr="008F218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41485" w:rsidRPr="00641485">
        <w:rPr>
          <w:rFonts w:ascii="Times New Roman" w:hAnsi="Times New Roman" w:cs="Times New Roman"/>
          <w:sz w:val="28"/>
          <w:szCs w:val="28"/>
        </w:rPr>
        <w:t xml:space="preserve">об оптимальной загрузке судна (веса контейнеров сгенерировать случайным образом: ограничение по общему весу – 1500 кг., количество мест на судне для контейнеров – 5, количество контейнеров 25, веса контейнеров 100 – 900 кг., доход от перевозки 10 – 150 у.е.); </w:t>
      </w:r>
    </w:p>
    <w:p w:rsidR="006014EB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  <w:r w:rsidRPr="0064148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70EC40F" wp14:editId="61C0719A">
            <wp:extent cx="5940425" cy="32829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485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41485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41485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41485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41485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41485" w:rsidRDefault="00641485" w:rsidP="0002349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014EB" w:rsidRPr="00641485" w:rsidRDefault="008F2185" w:rsidP="006014E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 6</w:t>
      </w:r>
      <w:r w:rsidRPr="00FF148F">
        <w:rPr>
          <w:rFonts w:ascii="Times New Roman" w:hAnsi="Times New Roman" w:cs="Times New Roman"/>
          <w:b/>
          <w:sz w:val="28"/>
          <w:szCs w:val="28"/>
        </w:rPr>
        <w:t>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41485" w:rsidRPr="00641485">
        <w:rPr>
          <w:rFonts w:ascii="Times New Roman" w:hAnsi="Times New Roman" w:cs="Times New Roman"/>
          <w:sz w:val="28"/>
          <w:szCs w:val="28"/>
        </w:rPr>
        <w:t>Исследовать зависимость времени вычисления необходимое для решения задачи (в соответствии с вариантом) от размерности задачи:</w:t>
      </w:r>
      <w:r w:rsidR="00641485" w:rsidRPr="00641485">
        <w:rPr>
          <w:rFonts w:ascii="Times New Roman" w:hAnsi="Times New Roman" w:cs="Times New Roman"/>
          <w:sz w:val="28"/>
          <w:szCs w:val="28"/>
        </w:rPr>
        <w:t xml:space="preserve"> </w:t>
      </w:r>
      <w:r w:rsidR="00641485" w:rsidRPr="00641485">
        <w:rPr>
          <w:rFonts w:ascii="Times New Roman" w:hAnsi="Times New Roman" w:cs="Times New Roman"/>
          <w:sz w:val="28"/>
          <w:szCs w:val="28"/>
        </w:rPr>
        <w:t>об оптимальной загрузке судна (количество мест на судне для контейнеров – 6, количество контейнеров 25 – 35</w:t>
      </w:r>
    </w:p>
    <w:p w:rsidR="001E53C3" w:rsidRDefault="00641485" w:rsidP="006014EB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148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drawing>
          <wp:inline distT="0" distB="0" distL="0" distR="0" wp14:anchorId="09644DFB" wp14:editId="5BC5D52C">
            <wp:extent cx="5940425" cy="252031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291" w:rsidRDefault="005E4291" w:rsidP="006014EB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bookmarkStart w:id="0" w:name="_GoBack"/>
      <w:bookmarkEnd w:id="0"/>
    </w:p>
    <w:p w:rsidR="001E53C3" w:rsidRPr="00111251" w:rsidRDefault="002319A5" w:rsidP="002319A5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1125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вод</w:t>
      </w:r>
    </w:p>
    <w:p w:rsidR="002319A5" w:rsidRPr="002319A5" w:rsidRDefault="002319A5" w:rsidP="002319A5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елав данную работу</w:t>
      </w:r>
      <w:r w:rsidR="0011125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ы научились составлять алгоритмы для вычисления сложных математических задач и исследовали зависимости скорости выполнения от параметров.</w:t>
      </w:r>
    </w:p>
    <w:sectPr w:rsidR="002319A5" w:rsidRPr="002319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5D79" w:rsidRDefault="008F5D79" w:rsidP="00981206">
      <w:pPr>
        <w:spacing w:after="0" w:line="240" w:lineRule="auto"/>
      </w:pPr>
      <w:r>
        <w:separator/>
      </w:r>
    </w:p>
  </w:endnote>
  <w:endnote w:type="continuationSeparator" w:id="0">
    <w:p w:rsidR="008F5D79" w:rsidRDefault="008F5D79" w:rsidP="009812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5D79" w:rsidRDefault="008F5D79" w:rsidP="00981206">
      <w:pPr>
        <w:spacing w:after="0" w:line="240" w:lineRule="auto"/>
      </w:pPr>
      <w:r>
        <w:separator/>
      </w:r>
    </w:p>
  </w:footnote>
  <w:footnote w:type="continuationSeparator" w:id="0">
    <w:p w:rsidR="008F5D79" w:rsidRDefault="008F5D79" w:rsidP="0098120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7492"/>
    <w:rsid w:val="0002349A"/>
    <w:rsid w:val="00111251"/>
    <w:rsid w:val="001A20CF"/>
    <w:rsid w:val="001D58A7"/>
    <w:rsid w:val="001E53C3"/>
    <w:rsid w:val="002319A5"/>
    <w:rsid w:val="002A28E8"/>
    <w:rsid w:val="003E6FCD"/>
    <w:rsid w:val="004909D8"/>
    <w:rsid w:val="004B301E"/>
    <w:rsid w:val="00502B17"/>
    <w:rsid w:val="005E4291"/>
    <w:rsid w:val="006014EB"/>
    <w:rsid w:val="00637492"/>
    <w:rsid w:val="00641485"/>
    <w:rsid w:val="007B20A5"/>
    <w:rsid w:val="008A73BE"/>
    <w:rsid w:val="008C0345"/>
    <w:rsid w:val="008F2185"/>
    <w:rsid w:val="008F5D79"/>
    <w:rsid w:val="00902B17"/>
    <w:rsid w:val="00981206"/>
    <w:rsid w:val="00982B0A"/>
    <w:rsid w:val="00CA765D"/>
    <w:rsid w:val="00E420BC"/>
    <w:rsid w:val="00FF1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66F9E1-7D9A-4F8E-A11F-B0E49255CB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120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120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9812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81206"/>
  </w:style>
  <w:style w:type="paragraph" w:styleId="a6">
    <w:name w:val="footer"/>
    <w:basedOn w:val="a"/>
    <w:link w:val="a7"/>
    <w:uiPriority w:val="99"/>
    <w:unhideWhenUsed/>
    <w:rsid w:val="009812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81206"/>
  </w:style>
  <w:style w:type="paragraph" w:styleId="a8">
    <w:name w:val="Balloon Text"/>
    <w:basedOn w:val="a"/>
    <w:link w:val="a9"/>
    <w:uiPriority w:val="99"/>
    <w:semiHidden/>
    <w:unhideWhenUsed/>
    <w:rsid w:val="004B30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B301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224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9" Type="http://schemas.openxmlformats.org/officeDocument/2006/relationships/image" Target="media/image18.png"/><Relationship Id="rId21" Type="http://schemas.openxmlformats.org/officeDocument/2006/relationships/oleObject" Target="embeddings/oleObject6.bin"/><Relationship Id="rId34" Type="http://schemas.openxmlformats.org/officeDocument/2006/relationships/oleObject" Target="embeddings/Microsoft_Visio_2003-2010_Drawing34.vsd"/><Relationship Id="rId42" Type="http://schemas.openxmlformats.org/officeDocument/2006/relationships/image" Target="media/image20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4.png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5.emf"/><Relationship Id="rId38" Type="http://schemas.openxmlformats.org/officeDocument/2006/relationships/oleObject" Target="embeddings/oleObject11.bin"/><Relationship Id="rId46" Type="http://schemas.openxmlformats.org/officeDocument/2006/relationships/image" Target="media/image22.pn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3.wmf"/><Relationship Id="rId41" Type="http://schemas.openxmlformats.org/officeDocument/2006/relationships/oleObject" Target="embeddings/oleObject12.bin"/><Relationship Id="rId54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oleObject" Target="embeddings/Microsoft_Visio_2003-2010_Drawing23.vsd"/><Relationship Id="rId37" Type="http://schemas.openxmlformats.org/officeDocument/2006/relationships/image" Target="media/image17.wmf"/><Relationship Id="rId40" Type="http://schemas.openxmlformats.org/officeDocument/2006/relationships/image" Target="media/image19.wmf"/><Relationship Id="rId45" Type="http://schemas.openxmlformats.org/officeDocument/2006/relationships/oleObject" Target="embeddings/Microsoft_Visio_2003-2010_Drawing45.vsd"/><Relationship Id="rId53" Type="http://schemas.openxmlformats.org/officeDocument/2006/relationships/image" Target="media/image27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png"/><Relationship Id="rId36" Type="http://schemas.openxmlformats.org/officeDocument/2006/relationships/oleObject" Target="embeddings/oleObject10.bin"/><Relationship Id="rId49" Type="http://schemas.openxmlformats.org/officeDocument/2006/relationships/oleObject" Target="embeddings/oleObject15.bin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image" Target="media/image14.emf"/><Relationship Id="rId44" Type="http://schemas.openxmlformats.org/officeDocument/2006/relationships/image" Target="media/image21.emf"/><Relationship Id="rId52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Microsoft_Visio_2003-2010_Drawing12.vsd"/><Relationship Id="rId30" Type="http://schemas.openxmlformats.org/officeDocument/2006/relationships/oleObject" Target="embeddings/oleObject9.bin"/><Relationship Id="rId35" Type="http://schemas.openxmlformats.org/officeDocument/2006/relationships/image" Target="media/image16.wmf"/><Relationship Id="rId43" Type="http://schemas.openxmlformats.org/officeDocument/2006/relationships/oleObject" Target="embeddings/oleObject13.bin"/><Relationship Id="rId48" Type="http://schemas.openxmlformats.org/officeDocument/2006/relationships/image" Target="media/image23.png"/><Relationship Id="rId56" Type="http://schemas.openxmlformats.org/officeDocument/2006/relationships/theme" Target="theme/theme1.xml"/><Relationship Id="rId8" Type="http://schemas.openxmlformats.org/officeDocument/2006/relationships/oleObject" Target="embeddings/Microsoft_Visio_2003-2010_Drawing1.vsd"/><Relationship Id="rId51" Type="http://schemas.openxmlformats.org/officeDocument/2006/relationships/image" Target="media/image25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27</Pages>
  <Words>774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X</dc:creator>
  <cp:keywords/>
  <dc:description/>
  <cp:lastModifiedBy>anton tehanov</cp:lastModifiedBy>
  <cp:revision>13</cp:revision>
  <dcterms:created xsi:type="dcterms:W3CDTF">2019-02-27T05:23:00Z</dcterms:created>
  <dcterms:modified xsi:type="dcterms:W3CDTF">2021-03-24T11:00:00Z</dcterms:modified>
</cp:coreProperties>
</file>